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52E5F" w:rsidRDefault="00252E5F"/>
    <w:p w:rsidR="00252E5F" w:rsidRDefault="00252E5F">
      <w:r>
        <w:t xml:space="preserve">Simple graph representation example: </w:t>
      </w:r>
    </w:p>
    <w:p w:rsidR="00252E5F" w:rsidRDefault="00252E5F">
      <w:r>
        <w:t>Graph:</w:t>
      </w:r>
    </w:p>
    <w:p w:rsidR="00252E5F" w:rsidRDefault="001647AE" w:rsidP="00252E5F">
      <w:pPr>
        <w:ind w:left="720"/>
      </w:pPr>
      <w:r>
        <w:object w:dxaOrig="4246" w:dyaOrig="3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pt;height:123pt" o:ole="">
            <v:imagedata r:id="rId4" o:title=""/>
          </v:shape>
          <o:OLEObject Type="Embed" ProgID="Visio.Drawing.15" ShapeID="_x0000_i1025" DrawAspect="Content" ObjectID="_1665157357" r:id="rId5"/>
        </w:object>
      </w:r>
    </w:p>
    <w:p w:rsidR="00252E5F" w:rsidRDefault="00252E5F"/>
    <w:p w:rsidR="00252E5F" w:rsidRDefault="00252E5F">
      <w:r>
        <w:t>Input file:</w:t>
      </w:r>
    </w:p>
    <w:p w:rsidR="001647AE" w:rsidRDefault="001647AE" w:rsidP="001647AE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   A  B  C  D  E  Z</w:t>
      </w:r>
    </w:p>
    <w:p w:rsidR="001647AE" w:rsidRDefault="001647AE" w:rsidP="001647AE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</w:rPr>
      </w:pPr>
      <w:r>
        <w:rPr>
          <w:rFonts w:ascii="Consolas" w:hAnsi="Consolas" w:cs="Consolas"/>
        </w:rPr>
        <w:t>A  0  5  0  4  0  9</w:t>
      </w:r>
    </w:p>
    <w:p w:rsidR="001647AE" w:rsidRDefault="001647AE" w:rsidP="001647AE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</w:rPr>
      </w:pPr>
      <w:r>
        <w:rPr>
          <w:rFonts w:ascii="Consolas" w:hAnsi="Consolas" w:cs="Consolas"/>
        </w:rPr>
        <w:t>B  5  0 10  0  0  0</w:t>
      </w:r>
    </w:p>
    <w:p w:rsidR="001647AE" w:rsidRDefault="001647AE" w:rsidP="001647AE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</w:rPr>
      </w:pPr>
      <w:r>
        <w:rPr>
          <w:rFonts w:ascii="Consolas" w:hAnsi="Consolas" w:cs="Consolas"/>
        </w:rPr>
        <w:t>C  0 10  0  8  0  7</w:t>
      </w:r>
    </w:p>
    <w:p w:rsidR="001647AE" w:rsidRDefault="001647AE" w:rsidP="001647AE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</w:rPr>
      </w:pPr>
      <w:r>
        <w:rPr>
          <w:rFonts w:ascii="Consolas" w:hAnsi="Consolas" w:cs="Consolas"/>
        </w:rPr>
        <w:t>D  4  0  8  0 11  0</w:t>
      </w:r>
    </w:p>
    <w:p w:rsidR="001647AE" w:rsidRDefault="001647AE" w:rsidP="001647AE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</w:rPr>
      </w:pPr>
      <w:r>
        <w:rPr>
          <w:rFonts w:ascii="Consolas" w:hAnsi="Consolas" w:cs="Consolas"/>
        </w:rPr>
        <w:t>E  0  0  0 11  0  6</w:t>
      </w:r>
    </w:p>
    <w:p w:rsidR="001647AE" w:rsidRDefault="001647AE" w:rsidP="001647AE">
      <w:pPr>
        <w:ind w:left="720"/>
      </w:pPr>
      <w:r>
        <w:rPr>
          <w:rFonts w:ascii="Consolas" w:hAnsi="Consolas" w:cs="Consolas"/>
        </w:rPr>
        <w:t>Z  9  0  7  0  6  0</w:t>
      </w:r>
      <w:r>
        <w:t xml:space="preserve"> </w:t>
      </w:r>
    </w:p>
    <w:p w:rsidR="001647AE" w:rsidRDefault="001647AE" w:rsidP="001647AE"/>
    <w:p w:rsidR="00252E5F" w:rsidRDefault="00477F4E" w:rsidP="001647AE">
      <w:r>
        <w:t>A simple a</w:t>
      </w:r>
      <w:r w:rsidR="00252E5F">
        <w:t xml:space="preserve">djacency </w:t>
      </w:r>
      <w:r w:rsidR="00464A50">
        <w:t>matrix (as a two-dimensional matrix)</w:t>
      </w:r>
    </w:p>
    <w:p w:rsidR="00252E5F" w:rsidRDefault="00252E5F" w:rsidP="00252E5F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 xml:space="preserve">  0  5  0  4  0  9</w:t>
      </w:r>
    </w:p>
    <w:p w:rsidR="00252E5F" w:rsidRDefault="00252E5F" w:rsidP="00252E5F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 xml:space="preserve">  5  0 10  0  0  0</w:t>
      </w:r>
    </w:p>
    <w:p w:rsidR="00252E5F" w:rsidRDefault="00252E5F" w:rsidP="00252E5F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 xml:space="preserve">  0 10  0  8  0  7</w:t>
      </w:r>
    </w:p>
    <w:p w:rsidR="00252E5F" w:rsidRDefault="00252E5F" w:rsidP="00252E5F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 xml:space="preserve">  4  0  8  0 11  0</w:t>
      </w:r>
    </w:p>
    <w:p w:rsidR="00252E5F" w:rsidRDefault="00252E5F" w:rsidP="00252E5F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 xml:space="preserve">  0  0  0 11  0  6</w:t>
      </w:r>
    </w:p>
    <w:p w:rsidR="00252E5F" w:rsidRDefault="00252E5F" w:rsidP="00252E5F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 xml:space="preserve">  9  0  7  0  6  0</w:t>
      </w:r>
    </w:p>
    <w:p w:rsidR="00252E5F" w:rsidRDefault="00252E5F"/>
    <w:p w:rsidR="00252E5F" w:rsidRDefault="00477F4E">
      <w:r>
        <w:t>A simple a</w:t>
      </w:r>
      <w:r w:rsidR="00464A50">
        <w:t>djacency list (note this is a logical representation):</w:t>
      </w:r>
    </w:p>
    <w:p w:rsidR="001647AE" w:rsidRDefault="00464A50" w:rsidP="001647AE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A:</w:t>
      </w:r>
      <w:r w:rsidR="001647AE">
        <w:rPr>
          <w:rFonts w:ascii="Consolas" w:hAnsi="Consolas" w:cs="Consolas"/>
          <w:color w:val="000000"/>
        </w:rPr>
        <w:t xml:space="preserve"> </w:t>
      </w:r>
      <w:r w:rsidR="005936BA">
        <w:rPr>
          <w:rFonts w:ascii="Consolas" w:hAnsi="Consolas" w:cs="Consolas"/>
          <w:color w:val="000000"/>
        </w:rPr>
        <w:t>B -&gt;</w:t>
      </w:r>
      <w:r w:rsidR="001647AE">
        <w:rPr>
          <w:rFonts w:ascii="Consolas" w:hAnsi="Consolas" w:cs="Consolas"/>
          <w:color w:val="000000"/>
        </w:rPr>
        <w:t xml:space="preserve"> D</w:t>
      </w:r>
      <w:r w:rsidR="005936BA">
        <w:rPr>
          <w:rFonts w:ascii="Consolas" w:hAnsi="Consolas" w:cs="Consolas"/>
          <w:color w:val="000000"/>
        </w:rPr>
        <w:t xml:space="preserve"> -&gt;</w:t>
      </w:r>
      <w:r>
        <w:rPr>
          <w:rFonts w:ascii="Consolas" w:hAnsi="Consolas" w:cs="Consolas"/>
          <w:color w:val="000000"/>
        </w:rPr>
        <w:t xml:space="preserve"> </w:t>
      </w:r>
      <w:r w:rsidR="001647AE">
        <w:rPr>
          <w:rFonts w:ascii="Consolas" w:hAnsi="Consolas" w:cs="Consolas"/>
          <w:color w:val="000000"/>
        </w:rPr>
        <w:t>Z</w:t>
      </w:r>
    </w:p>
    <w:p w:rsidR="001647AE" w:rsidRDefault="00464A50" w:rsidP="001647AE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B:</w:t>
      </w:r>
      <w:r w:rsidR="001647AE">
        <w:rPr>
          <w:rFonts w:ascii="Consolas" w:hAnsi="Consolas" w:cs="Consolas"/>
          <w:color w:val="000000"/>
        </w:rPr>
        <w:t xml:space="preserve"> A</w:t>
      </w:r>
      <w:r w:rsidR="005936BA">
        <w:rPr>
          <w:rFonts w:ascii="Consolas" w:hAnsi="Consolas" w:cs="Consolas"/>
          <w:color w:val="000000"/>
        </w:rPr>
        <w:t xml:space="preserve"> -&gt;</w:t>
      </w:r>
      <w:r w:rsidR="001647AE">
        <w:rPr>
          <w:rFonts w:ascii="Consolas" w:hAnsi="Consolas" w:cs="Consolas"/>
          <w:color w:val="000000"/>
        </w:rPr>
        <w:t xml:space="preserve"> C</w:t>
      </w:r>
    </w:p>
    <w:p w:rsidR="001647AE" w:rsidRDefault="00464A50" w:rsidP="001647AE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C:</w:t>
      </w:r>
      <w:r w:rsidR="001647AE">
        <w:rPr>
          <w:rFonts w:ascii="Consolas" w:hAnsi="Consolas" w:cs="Consolas"/>
          <w:color w:val="000000"/>
        </w:rPr>
        <w:t xml:space="preserve"> B</w:t>
      </w:r>
      <w:r w:rsidR="005936BA">
        <w:rPr>
          <w:rFonts w:ascii="Consolas" w:hAnsi="Consolas" w:cs="Consolas"/>
          <w:color w:val="000000"/>
        </w:rPr>
        <w:t xml:space="preserve"> -&gt;</w:t>
      </w:r>
      <w:r>
        <w:rPr>
          <w:rFonts w:ascii="Consolas" w:hAnsi="Consolas" w:cs="Consolas"/>
          <w:color w:val="000000"/>
        </w:rPr>
        <w:t xml:space="preserve"> </w:t>
      </w:r>
      <w:r w:rsidR="001647AE">
        <w:rPr>
          <w:rFonts w:ascii="Consolas" w:hAnsi="Consolas" w:cs="Consolas"/>
          <w:color w:val="000000"/>
        </w:rPr>
        <w:t>D</w:t>
      </w:r>
      <w:r w:rsidR="005936BA">
        <w:rPr>
          <w:rFonts w:ascii="Consolas" w:hAnsi="Consolas" w:cs="Consolas"/>
          <w:color w:val="000000"/>
        </w:rPr>
        <w:t xml:space="preserve"> -&gt;</w:t>
      </w:r>
      <w:r>
        <w:rPr>
          <w:rFonts w:ascii="Consolas" w:hAnsi="Consolas" w:cs="Consolas"/>
          <w:color w:val="000000"/>
        </w:rPr>
        <w:t xml:space="preserve"> </w:t>
      </w:r>
      <w:r w:rsidR="001647AE">
        <w:rPr>
          <w:rFonts w:ascii="Consolas" w:hAnsi="Consolas" w:cs="Consolas"/>
          <w:color w:val="000000"/>
        </w:rPr>
        <w:t>Z</w:t>
      </w:r>
      <w:bookmarkStart w:id="0" w:name="_GoBack"/>
      <w:bookmarkEnd w:id="0"/>
    </w:p>
    <w:p w:rsidR="001647AE" w:rsidRDefault="00464A50" w:rsidP="001647AE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D:</w:t>
      </w:r>
      <w:r w:rsidR="001647AE">
        <w:rPr>
          <w:rFonts w:ascii="Consolas" w:hAnsi="Consolas" w:cs="Consolas"/>
          <w:color w:val="000000"/>
        </w:rPr>
        <w:t xml:space="preserve"> A -&gt; C -&gt; E</w:t>
      </w:r>
    </w:p>
    <w:p w:rsidR="001647AE" w:rsidRDefault="00464A50" w:rsidP="001647AE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E:</w:t>
      </w:r>
      <w:r w:rsidR="001647AE">
        <w:rPr>
          <w:rFonts w:ascii="Consolas" w:hAnsi="Consolas" w:cs="Consolas"/>
          <w:color w:val="000000"/>
        </w:rPr>
        <w:t xml:space="preserve"> D -&gt; Z</w:t>
      </w:r>
    </w:p>
    <w:p w:rsidR="00252E5F" w:rsidRDefault="00464A50" w:rsidP="001647AE">
      <w:pPr>
        <w:ind w:left="720"/>
        <w:rPr>
          <w:rFonts w:ascii="Consolas" w:hAnsi="Consolas" w:cs="Consolas"/>
          <w:color w:val="000000"/>
        </w:rPr>
      </w:pPr>
      <w:r>
        <w:rPr>
          <w:rFonts w:ascii="Consolas" w:hAnsi="Consolas" w:cs="Consolas"/>
          <w:color w:val="000000"/>
        </w:rPr>
        <w:t>Z:</w:t>
      </w:r>
      <w:r w:rsidR="001647AE">
        <w:rPr>
          <w:rFonts w:ascii="Consolas" w:hAnsi="Consolas" w:cs="Consolas"/>
          <w:color w:val="000000"/>
        </w:rPr>
        <w:t xml:space="preserve"> A -&gt; C -&gt; E</w:t>
      </w:r>
    </w:p>
    <w:p w:rsidR="001647AE" w:rsidRDefault="001647AE" w:rsidP="001647AE"/>
    <w:sectPr w:rsidR="001647A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2E5F"/>
    <w:rsid w:val="001647AE"/>
    <w:rsid w:val="00252E5F"/>
    <w:rsid w:val="00464A50"/>
    <w:rsid w:val="00477F4E"/>
    <w:rsid w:val="005936BA"/>
    <w:rsid w:val="006B3C9E"/>
    <w:rsid w:val="00925A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2820E9"/>
  <w15:chartTrackingRefBased/>
  <w15:docId w15:val="{FACC2D60-F775-4CD0-BDC4-E42F20CA7D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sz w:val="24"/>
        <w:szCs w:val="24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</Pages>
  <Words>81</Words>
  <Characters>466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oston University</Company>
  <LinksUpToDate>false</LinksUpToDate>
  <CharactersWithSpaces>5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e, Jae Young</dc:creator>
  <cp:keywords/>
  <dc:description/>
  <cp:lastModifiedBy>Lee, Jae Young</cp:lastModifiedBy>
  <cp:revision>5</cp:revision>
  <dcterms:created xsi:type="dcterms:W3CDTF">2020-04-01T14:46:00Z</dcterms:created>
  <dcterms:modified xsi:type="dcterms:W3CDTF">2020-10-25T22:56:00Z</dcterms:modified>
</cp:coreProperties>
</file>